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F007A0" w:rsidRDefault="00F007A0"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7118AD">
                            <w:pPr>
                              <w:suppressOverlap/>
                              <w:jc w:val="center"/>
                              <w:rPr>
                                <w:rFonts w:cs="Times New Roman"/>
                              </w:rPr>
                            </w:pPr>
                          </w:p>
                          <w:p w:rsidR="00F007A0" w:rsidRPr="00453925" w:rsidRDefault="00F007A0" w:rsidP="007118AD">
                            <w:pPr>
                              <w:spacing w:after="120"/>
                              <w:suppressOverlap/>
                              <w:jc w:val="center"/>
                              <w:rPr>
                                <w:rFonts w:cs="Times New Roman"/>
                                <w:sz w:val="48"/>
                                <w:szCs w:val="48"/>
                              </w:rPr>
                            </w:pPr>
                            <w:r>
                              <w:rPr>
                                <w:rFonts w:cs="Times New Roman"/>
                                <w:sz w:val="48"/>
                                <w:szCs w:val="48"/>
                              </w:rPr>
                              <w:t>ĐỒ ÁN</w:t>
                            </w:r>
                          </w:p>
                          <w:p w:rsidR="00F007A0" w:rsidRDefault="00F007A0" w:rsidP="00453925">
                            <w:pPr>
                              <w:suppressOverlap/>
                              <w:jc w:val="center"/>
                              <w:rPr>
                                <w:rFonts w:cs="Times New Roman"/>
                                <w:b/>
                                <w:sz w:val="64"/>
                                <w:szCs w:val="64"/>
                              </w:rPr>
                            </w:pPr>
                            <w:r>
                              <w:rPr>
                                <w:rFonts w:cs="Times New Roman"/>
                                <w:b/>
                                <w:sz w:val="64"/>
                                <w:szCs w:val="64"/>
                              </w:rPr>
                              <w:t>TỐT NGHIỆP ĐẠI HỌC</w:t>
                            </w:r>
                          </w:p>
                          <w:p w:rsidR="00F007A0" w:rsidRPr="00453925" w:rsidRDefault="00F007A0" w:rsidP="00453925">
                            <w:pPr>
                              <w:suppressOverlap/>
                              <w:jc w:val="center"/>
                              <w:rPr>
                                <w:rFonts w:cs="Times New Roman"/>
                                <w:b/>
                                <w:sz w:val="64"/>
                                <w:szCs w:val="64"/>
                              </w:rPr>
                            </w:pPr>
                          </w:p>
                          <w:p w:rsidR="00F007A0" w:rsidRDefault="00F007A0"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9D1175">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453925">
                            <w:pPr>
                              <w:suppressOverlap/>
                              <w:rPr>
                                <w:rFonts w:cs="Times New Roman"/>
                                <w:szCs w:val="26"/>
                              </w:rPr>
                            </w:pPr>
                          </w:p>
                          <w:p w:rsidR="00F007A0" w:rsidRDefault="00F007A0" w:rsidP="00BA43F7">
                            <w:pPr>
                              <w:ind w:firstLine="0"/>
                              <w:suppressOverlap/>
                              <w:jc w:val="both"/>
                              <w:rPr>
                                <w:rFonts w:cs="Times New Roman"/>
                                <w:b/>
                                <w:i/>
                                <w:szCs w:val="26"/>
                              </w:rPr>
                            </w:pPr>
                          </w:p>
                          <w:p w:rsidR="00F007A0" w:rsidRPr="009D1175" w:rsidRDefault="00F007A0"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Pr="00BA43F7" w:rsidRDefault="00F007A0" w:rsidP="00E57741">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F007A0" w:rsidRDefault="00F007A0"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7118AD">
                      <w:pPr>
                        <w:suppressOverlap/>
                        <w:jc w:val="center"/>
                        <w:rPr>
                          <w:rFonts w:cs="Times New Roman"/>
                        </w:rPr>
                      </w:pPr>
                    </w:p>
                    <w:p w:rsidR="00F007A0" w:rsidRPr="00453925" w:rsidRDefault="00F007A0" w:rsidP="007118AD">
                      <w:pPr>
                        <w:spacing w:after="120"/>
                        <w:suppressOverlap/>
                        <w:jc w:val="center"/>
                        <w:rPr>
                          <w:rFonts w:cs="Times New Roman"/>
                          <w:sz w:val="48"/>
                          <w:szCs w:val="48"/>
                        </w:rPr>
                      </w:pPr>
                      <w:r>
                        <w:rPr>
                          <w:rFonts w:cs="Times New Roman"/>
                          <w:sz w:val="48"/>
                          <w:szCs w:val="48"/>
                        </w:rPr>
                        <w:t>ĐỒ ÁN</w:t>
                      </w:r>
                    </w:p>
                    <w:p w:rsidR="00F007A0" w:rsidRDefault="00F007A0" w:rsidP="00453925">
                      <w:pPr>
                        <w:suppressOverlap/>
                        <w:jc w:val="center"/>
                        <w:rPr>
                          <w:rFonts w:cs="Times New Roman"/>
                          <w:b/>
                          <w:sz w:val="64"/>
                          <w:szCs w:val="64"/>
                        </w:rPr>
                      </w:pPr>
                      <w:r>
                        <w:rPr>
                          <w:rFonts w:cs="Times New Roman"/>
                          <w:b/>
                          <w:sz w:val="64"/>
                          <w:szCs w:val="64"/>
                        </w:rPr>
                        <w:t>TỐT NGHIỆP ĐẠI HỌC</w:t>
                      </w:r>
                    </w:p>
                    <w:p w:rsidR="00F007A0" w:rsidRPr="00453925" w:rsidRDefault="00F007A0" w:rsidP="00453925">
                      <w:pPr>
                        <w:suppressOverlap/>
                        <w:jc w:val="center"/>
                        <w:rPr>
                          <w:rFonts w:cs="Times New Roman"/>
                          <w:b/>
                          <w:sz w:val="64"/>
                          <w:szCs w:val="64"/>
                        </w:rPr>
                      </w:pPr>
                    </w:p>
                    <w:p w:rsidR="00F007A0" w:rsidRDefault="00F007A0"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9D1175">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453925">
                      <w:pPr>
                        <w:suppressOverlap/>
                        <w:rPr>
                          <w:rFonts w:cs="Times New Roman"/>
                          <w:szCs w:val="26"/>
                        </w:rPr>
                      </w:pPr>
                    </w:p>
                    <w:p w:rsidR="00F007A0" w:rsidRDefault="00F007A0" w:rsidP="00BA43F7">
                      <w:pPr>
                        <w:ind w:firstLine="0"/>
                        <w:suppressOverlap/>
                        <w:jc w:val="both"/>
                        <w:rPr>
                          <w:rFonts w:cs="Times New Roman"/>
                          <w:b/>
                          <w:i/>
                          <w:szCs w:val="26"/>
                        </w:rPr>
                      </w:pPr>
                    </w:p>
                    <w:p w:rsidR="00F007A0" w:rsidRPr="009D1175" w:rsidRDefault="00F007A0"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Pr="00BA43F7" w:rsidRDefault="00F007A0" w:rsidP="00E57741">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F007A0" w:rsidRDefault="00F007A0"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B26DA7">
                            <w:pPr>
                              <w:suppressOverlap/>
                              <w:jc w:val="center"/>
                              <w:rPr>
                                <w:rFonts w:cs="Times New Roman"/>
                              </w:rPr>
                            </w:pPr>
                          </w:p>
                          <w:p w:rsidR="00F007A0" w:rsidRPr="00453925" w:rsidRDefault="00F007A0" w:rsidP="00B26DA7">
                            <w:pPr>
                              <w:spacing w:after="120"/>
                              <w:suppressOverlap/>
                              <w:jc w:val="center"/>
                              <w:rPr>
                                <w:rFonts w:cs="Times New Roman"/>
                                <w:sz w:val="48"/>
                                <w:szCs w:val="48"/>
                              </w:rPr>
                            </w:pPr>
                            <w:r>
                              <w:rPr>
                                <w:rFonts w:cs="Times New Roman"/>
                                <w:sz w:val="48"/>
                                <w:szCs w:val="48"/>
                              </w:rPr>
                              <w:t>ĐỒ ÁN</w:t>
                            </w:r>
                          </w:p>
                          <w:p w:rsidR="00F007A0" w:rsidRDefault="00F007A0" w:rsidP="00B26DA7">
                            <w:pPr>
                              <w:suppressOverlap/>
                              <w:jc w:val="center"/>
                              <w:rPr>
                                <w:rFonts w:cs="Times New Roman"/>
                                <w:b/>
                                <w:sz w:val="64"/>
                                <w:szCs w:val="64"/>
                              </w:rPr>
                            </w:pPr>
                            <w:r>
                              <w:rPr>
                                <w:rFonts w:cs="Times New Roman"/>
                                <w:b/>
                                <w:sz w:val="64"/>
                                <w:szCs w:val="64"/>
                              </w:rPr>
                              <w:t>TỐT NGHIỆP ĐẠI HỌC</w:t>
                            </w:r>
                          </w:p>
                          <w:p w:rsidR="00F007A0" w:rsidRPr="00453925" w:rsidRDefault="00F007A0" w:rsidP="00B26DA7">
                            <w:pPr>
                              <w:suppressOverlap/>
                              <w:jc w:val="center"/>
                              <w:rPr>
                                <w:rFonts w:cs="Times New Roman"/>
                                <w:b/>
                                <w:sz w:val="64"/>
                                <w:szCs w:val="64"/>
                              </w:rPr>
                            </w:pPr>
                          </w:p>
                          <w:p w:rsidR="00F007A0" w:rsidRDefault="00F007A0"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B26DA7">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B26DA7">
                            <w:pPr>
                              <w:suppressOverlap/>
                              <w:rPr>
                                <w:rFonts w:cs="Times New Roman"/>
                                <w:szCs w:val="26"/>
                              </w:rPr>
                            </w:pPr>
                          </w:p>
                          <w:p w:rsidR="00F007A0" w:rsidRDefault="00F007A0" w:rsidP="00B26DA7">
                            <w:pPr>
                              <w:ind w:firstLine="0"/>
                              <w:suppressOverlap/>
                              <w:jc w:val="both"/>
                              <w:rPr>
                                <w:rFonts w:cs="Times New Roman"/>
                                <w:b/>
                                <w:i/>
                                <w:szCs w:val="26"/>
                              </w:rPr>
                            </w:pPr>
                          </w:p>
                          <w:p w:rsidR="00F007A0" w:rsidRPr="009D1175" w:rsidRDefault="00F007A0"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Pr="00BA43F7" w:rsidRDefault="00F007A0" w:rsidP="00B26DA7">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F007A0" w:rsidRDefault="00F007A0"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B26DA7">
                      <w:pPr>
                        <w:suppressOverlap/>
                        <w:jc w:val="center"/>
                        <w:rPr>
                          <w:rFonts w:cs="Times New Roman"/>
                        </w:rPr>
                      </w:pPr>
                    </w:p>
                    <w:p w:rsidR="00F007A0" w:rsidRPr="00453925" w:rsidRDefault="00F007A0" w:rsidP="00B26DA7">
                      <w:pPr>
                        <w:spacing w:after="120"/>
                        <w:suppressOverlap/>
                        <w:jc w:val="center"/>
                        <w:rPr>
                          <w:rFonts w:cs="Times New Roman"/>
                          <w:sz w:val="48"/>
                          <w:szCs w:val="48"/>
                        </w:rPr>
                      </w:pPr>
                      <w:r>
                        <w:rPr>
                          <w:rFonts w:cs="Times New Roman"/>
                          <w:sz w:val="48"/>
                          <w:szCs w:val="48"/>
                        </w:rPr>
                        <w:t>ĐỒ ÁN</w:t>
                      </w:r>
                    </w:p>
                    <w:p w:rsidR="00F007A0" w:rsidRDefault="00F007A0" w:rsidP="00B26DA7">
                      <w:pPr>
                        <w:suppressOverlap/>
                        <w:jc w:val="center"/>
                        <w:rPr>
                          <w:rFonts w:cs="Times New Roman"/>
                          <w:b/>
                          <w:sz w:val="64"/>
                          <w:szCs w:val="64"/>
                        </w:rPr>
                      </w:pPr>
                      <w:r>
                        <w:rPr>
                          <w:rFonts w:cs="Times New Roman"/>
                          <w:b/>
                          <w:sz w:val="64"/>
                          <w:szCs w:val="64"/>
                        </w:rPr>
                        <w:t>TỐT NGHIỆP ĐẠI HỌC</w:t>
                      </w:r>
                    </w:p>
                    <w:p w:rsidR="00F007A0" w:rsidRPr="00453925" w:rsidRDefault="00F007A0" w:rsidP="00B26DA7">
                      <w:pPr>
                        <w:suppressOverlap/>
                        <w:jc w:val="center"/>
                        <w:rPr>
                          <w:rFonts w:cs="Times New Roman"/>
                          <w:b/>
                          <w:sz w:val="64"/>
                          <w:szCs w:val="64"/>
                        </w:rPr>
                      </w:pPr>
                    </w:p>
                    <w:p w:rsidR="00F007A0" w:rsidRDefault="00F007A0"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B26DA7">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B26DA7">
                      <w:pPr>
                        <w:suppressOverlap/>
                        <w:rPr>
                          <w:rFonts w:cs="Times New Roman"/>
                          <w:szCs w:val="26"/>
                        </w:rPr>
                      </w:pPr>
                    </w:p>
                    <w:p w:rsidR="00F007A0" w:rsidRDefault="00F007A0" w:rsidP="00B26DA7">
                      <w:pPr>
                        <w:ind w:firstLine="0"/>
                        <w:suppressOverlap/>
                        <w:jc w:val="both"/>
                        <w:rPr>
                          <w:rFonts w:cs="Times New Roman"/>
                          <w:b/>
                          <w:i/>
                          <w:szCs w:val="26"/>
                        </w:rPr>
                      </w:pPr>
                    </w:p>
                    <w:p w:rsidR="00F007A0" w:rsidRPr="009D1175" w:rsidRDefault="00F007A0"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Pr="00BA43F7" w:rsidRDefault="00F007A0" w:rsidP="00B26DA7">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B272E2">
      <w:pPr>
        <w:rPr>
          <w:b/>
        </w:rPr>
      </w:pPr>
      <w:r>
        <w:rPr>
          <w:b/>
        </w:rP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B74F22"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1318247" w:history="1">
            <w:r w:rsidR="00B74F22" w:rsidRPr="002D5E59">
              <w:rPr>
                <w:rStyle w:val="Hyperlink"/>
                <w:noProof/>
              </w:rPr>
              <w:t>DANH MỤC HÌNH VẼ</w:t>
            </w:r>
            <w:r w:rsidR="00B74F22">
              <w:rPr>
                <w:noProof/>
                <w:webHidden/>
              </w:rPr>
              <w:tab/>
            </w:r>
            <w:r w:rsidR="00B74F22">
              <w:rPr>
                <w:noProof/>
                <w:webHidden/>
              </w:rPr>
              <w:fldChar w:fldCharType="begin"/>
            </w:r>
            <w:r w:rsidR="00B74F22">
              <w:rPr>
                <w:noProof/>
                <w:webHidden/>
              </w:rPr>
              <w:instrText xml:space="preserve"> PAGEREF _Toc511318247 \h </w:instrText>
            </w:r>
            <w:r w:rsidR="00B74F22">
              <w:rPr>
                <w:noProof/>
                <w:webHidden/>
              </w:rPr>
            </w:r>
            <w:r w:rsidR="00B74F22">
              <w:rPr>
                <w:noProof/>
                <w:webHidden/>
              </w:rPr>
              <w:fldChar w:fldCharType="separate"/>
            </w:r>
            <w:r w:rsidR="00B74F22">
              <w:rPr>
                <w:noProof/>
                <w:webHidden/>
              </w:rPr>
              <w:t>3</w:t>
            </w:r>
            <w:r w:rsidR="00B74F22">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48" w:history="1">
            <w:r w:rsidRPr="002D5E59">
              <w:rPr>
                <w:rStyle w:val="Hyperlink"/>
                <w:noProof/>
              </w:rPr>
              <w:t>DANH MỤC BẢNG BIỂU</w:t>
            </w:r>
            <w:r>
              <w:rPr>
                <w:noProof/>
                <w:webHidden/>
              </w:rPr>
              <w:tab/>
            </w:r>
            <w:r>
              <w:rPr>
                <w:noProof/>
                <w:webHidden/>
              </w:rPr>
              <w:fldChar w:fldCharType="begin"/>
            </w:r>
            <w:r>
              <w:rPr>
                <w:noProof/>
                <w:webHidden/>
              </w:rPr>
              <w:instrText xml:space="preserve"> PAGEREF _Toc511318248 \h </w:instrText>
            </w:r>
            <w:r>
              <w:rPr>
                <w:noProof/>
                <w:webHidden/>
              </w:rPr>
            </w:r>
            <w:r>
              <w:rPr>
                <w:noProof/>
                <w:webHidden/>
              </w:rPr>
              <w:fldChar w:fldCharType="separate"/>
            </w:r>
            <w:r>
              <w:rPr>
                <w:noProof/>
                <w:webHidden/>
              </w:rPr>
              <w:t>4</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49" w:history="1">
            <w:r w:rsidRPr="002D5E59">
              <w:rPr>
                <w:rStyle w:val="Hyperlink"/>
                <w:noProof/>
              </w:rPr>
              <w:t>MỞ ĐẦU</w:t>
            </w:r>
            <w:r>
              <w:rPr>
                <w:noProof/>
                <w:webHidden/>
              </w:rPr>
              <w:tab/>
            </w:r>
            <w:r>
              <w:rPr>
                <w:noProof/>
                <w:webHidden/>
              </w:rPr>
              <w:fldChar w:fldCharType="begin"/>
            </w:r>
            <w:r>
              <w:rPr>
                <w:noProof/>
                <w:webHidden/>
              </w:rPr>
              <w:instrText xml:space="preserve"> PAGEREF _Toc511318249 \h </w:instrText>
            </w:r>
            <w:r>
              <w:rPr>
                <w:noProof/>
                <w:webHidden/>
              </w:rPr>
            </w:r>
            <w:r>
              <w:rPr>
                <w:noProof/>
                <w:webHidden/>
              </w:rPr>
              <w:fldChar w:fldCharType="separate"/>
            </w:r>
            <w:r>
              <w:rPr>
                <w:noProof/>
                <w:webHidden/>
              </w:rPr>
              <w:t>5</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0" w:history="1">
            <w:r w:rsidRPr="002D5E59">
              <w:rPr>
                <w:rStyle w:val="Hyperlink"/>
                <w:noProof/>
              </w:rPr>
              <w:t>CHƯƠNG 1: LÝ THUYẾT</w:t>
            </w:r>
            <w:r>
              <w:rPr>
                <w:noProof/>
                <w:webHidden/>
              </w:rPr>
              <w:tab/>
            </w:r>
            <w:r>
              <w:rPr>
                <w:noProof/>
                <w:webHidden/>
              </w:rPr>
              <w:fldChar w:fldCharType="begin"/>
            </w:r>
            <w:r>
              <w:rPr>
                <w:noProof/>
                <w:webHidden/>
              </w:rPr>
              <w:instrText xml:space="preserve"> PAGEREF _Toc511318250 \h </w:instrText>
            </w:r>
            <w:r>
              <w:rPr>
                <w:noProof/>
                <w:webHidden/>
              </w:rPr>
            </w:r>
            <w:r>
              <w:rPr>
                <w:noProof/>
                <w:webHidden/>
              </w:rPr>
              <w:fldChar w:fldCharType="separate"/>
            </w:r>
            <w:r>
              <w:rPr>
                <w:noProof/>
                <w:webHidden/>
              </w:rPr>
              <w:t>6</w:t>
            </w:r>
            <w:r>
              <w:rPr>
                <w:noProof/>
                <w:webHidden/>
              </w:rPr>
              <w:fldChar w:fldCharType="end"/>
            </w:r>
          </w:hyperlink>
        </w:p>
        <w:p w:rsidR="00B74F22" w:rsidRDefault="00B74F22">
          <w:pPr>
            <w:pStyle w:val="TOC2"/>
            <w:tabs>
              <w:tab w:val="left" w:pos="1540"/>
              <w:tab w:val="right" w:leader="dot" w:pos="9111"/>
            </w:tabs>
            <w:rPr>
              <w:rFonts w:asciiTheme="minorHAnsi" w:eastAsiaTheme="minorEastAsia" w:hAnsiTheme="minorHAnsi"/>
              <w:noProof/>
              <w:sz w:val="22"/>
            </w:rPr>
          </w:pPr>
          <w:hyperlink w:anchor="_Toc511318251" w:history="1">
            <w:r w:rsidRPr="002D5E59">
              <w:rPr>
                <w:rStyle w:val="Hyperlink"/>
                <w:noProof/>
              </w:rPr>
              <w:t>1.1</w:t>
            </w:r>
            <w:r>
              <w:rPr>
                <w:rFonts w:asciiTheme="minorHAnsi" w:eastAsiaTheme="minorEastAsia" w:hAnsiTheme="minorHAnsi"/>
                <w:noProof/>
                <w:sz w:val="22"/>
              </w:rPr>
              <w:tab/>
            </w:r>
            <w:r w:rsidRPr="002D5E59">
              <w:rPr>
                <w:rStyle w:val="Hyperlink"/>
                <w:noProof/>
              </w:rPr>
              <w:t>Socket.IO</w:t>
            </w:r>
            <w:r>
              <w:rPr>
                <w:noProof/>
                <w:webHidden/>
              </w:rPr>
              <w:tab/>
            </w:r>
            <w:r>
              <w:rPr>
                <w:noProof/>
                <w:webHidden/>
              </w:rPr>
              <w:fldChar w:fldCharType="begin"/>
            </w:r>
            <w:r>
              <w:rPr>
                <w:noProof/>
                <w:webHidden/>
              </w:rPr>
              <w:instrText xml:space="preserve"> PAGEREF _Toc511318251 \h </w:instrText>
            </w:r>
            <w:r>
              <w:rPr>
                <w:noProof/>
                <w:webHidden/>
              </w:rPr>
            </w:r>
            <w:r>
              <w:rPr>
                <w:noProof/>
                <w:webHidden/>
              </w:rPr>
              <w:fldChar w:fldCharType="separate"/>
            </w:r>
            <w:r>
              <w:rPr>
                <w:noProof/>
                <w:webHidden/>
              </w:rPr>
              <w:t>6</w:t>
            </w:r>
            <w:r>
              <w:rPr>
                <w:noProof/>
                <w:webHidden/>
              </w:rPr>
              <w:fldChar w:fldCharType="end"/>
            </w:r>
          </w:hyperlink>
        </w:p>
        <w:p w:rsidR="00B74F22" w:rsidRDefault="00B74F22">
          <w:pPr>
            <w:pStyle w:val="TOC2"/>
            <w:tabs>
              <w:tab w:val="left" w:pos="1540"/>
              <w:tab w:val="right" w:leader="dot" w:pos="9111"/>
            </w:tabs>
            <w:rPr>
              <w:rFonts w:asciiTheme="minorHAnsi" w:eastAsiaTheme="minorEastAsia" w:hAnsiTheme="minorHAnsi"/>
              <w:noProof/>
              <w:sz w:val="22"/>
            </w:rPr>
          </w:pPr>
          <w:hyperlink w:anchor="_Toc511318252" w:history="1">
            <w:r w:rsidRPr="002D5E59">
              <w:rPr>
                <w:rStyle w:val="Hyperlink"/>
                <w:noProof/>
              </w:rPr>
              <w:t>1.2</w:t>
            </w:r>
            <w:r>
              <w:rPr>
                <w:rFonts w:asciiTheme="minorHAnsi" w:eastAsiaTheme="minorEastAsia" w:hAnsiTheme="minorHAnsi"/>
                <w:noProof/>
                <w:sz w:val="22"/>
              </w:rPr>
              <w:tab/>
            </w:r>
            <w:r w:rsidRPr="002D5E59">
              <w:rPr>
                <w:rStyle w:val="Hyperlink"/>
                <w:noProof/>
              </w:rPr>
              <w:t>Nodejs</w:t>
            </w:r>
            <w:r>
              <w:rPr>
                <w:noProof/>
                <w:webHidden/>
              </w:rPr>
              <w:tab/>
            </w:r>
            <w:r>
              <w:rPr>
                <w:noProof/>
                <w:webHidden/>
              </w:rPr>
              <w:fldChar w:fldCharType="begin"/>
            </w:r>
            <w:r>
              <w:rPr>
                <w:noProof/>
                <w:webHidden/>
              </w:rPr>
              <w:instrText xml:space="preserve"> PAGEREF _Toc511318252 \h </w:instrText>
            </w:r>
            <w:r>
              <w:rPr>
                <w:noProof/>
                <w:webHidden/>
              </w:rPr>
            </w:r>
            <w:r>
              <w:rPr>
                <w:noProof/>
                <w:webHidden/>
              </w:rPr>
              <w:fldChar w:fldCharType="separate"/>
            </w:r>
            <w:r>
              <w:rPr>
                <w:noProof/>
                <w:webHidden/>
              </w:rPr>
              <w:t>7</w:t>
            </w:r>
            <w:r>
              <w:rPr>
                <w:noProof/>
                <w:webHidden/>
              </w:rPr>
              <w:fldChar w:fldCharType="end"/>
            </w:r>
          </w:hyperlink>
        </w:p>
        <w:p w:rsidR="00B74F22" w:rsidRDefault="00B74F22">
          <w:pPr>
            <w:pStyle w:val="TOC2"/>
            <w:tabs>
              <w:tab w:val="left" w:pos="1540"/>
              <w:tab w:val="right" w:leader="dot" w:pos="9111"/>
            </w:tabs>
            <w:rPr>
              <w:rFonts w:asciiTheme="minorHAnsi" w:eastAsiaTheme="minorEastAsia" w:hAnsiTheme="minorHAnsi"/>
              <w:noProof/>
              <w:sz w:val="22"/>
            </w:rPr>
          </w:pPr>
          <w:hyperlink w:anchor="_Toc511318253" w:history="1">
            <w:r w:rsidRPr="002D5E59">
              <w:rPr>
                <w:rStyle w:val="Hyperlink"/>
                <w:noProof/>
              </w:rPr>
              <w:t>1.3</w:t>
            </w:r>
            <w:r>
              <w:rPr>
                <w:rFonts w:asciiTheme="minorHAnsi" w:eastAsiaTheme="minorEastAsia" w:hAnsiTheme="minorHAnsi"/>
                <w:noProof/>
                <w:sz w:val="22"/>
              </w:rPr>
              <w:tab/>
            </w:r>
            <w:r w:rsidRPr="002D5E59">
              <w:rPr>
                <w:rStyle w:val="Hyperlink"/>
                <w:noProof/>
              </w:rPr>
              <w:t>Thư viện LIRC (Linux Infrared remote control)</w:t>
            </w:r>
            <w:r>
              <w:rPr>
                <w:noProof/>
                <w:webHidden/>
              </w:rPr>
              <w:tab/>
            </w:r>
            <w:r>
              <w:rPr>
                <w:noProof/>
                <w:webHidden/>
              </w:rPr>
              <w:fldChar w:fldCharType="begin"/>
            </w:r>
            <w:r>
              <w:rPr>
                <w:noProof/>
                <w:webHidden/>
              </w:rPr>
              <w:instrText xml:space="preserve"> PAGEREF _Toc511318253 \h </w:instrText>
            </w:r>
            <w:r>
              <w:rPr>
                <w:noProof/>
                <w:webHidden/>
              </w:rPr>
            </w:r>
            <w:r>
              <w:rPr>
                <w:noProof/>
                <w:webHidden/>
              </w:rPr>
              <w:fldChar w:fldCharType="separate"/>
            </w:r>
            <w:r>
              <w:rPr>
                <w:noProof/>
                <w:webHidden/>
              </w:rPr>
              <w:t>8</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4" w:history="1">
            <w:r w:rsidRPr="002D5E59">
              <w:rPr>
                <w:rStyle w:val="Hyperlink"/>
                <w:noProof/>
              </w:rPr>
              <w:t>CHƯƠNG 2: THIẾT KẾ SƠ ĐỒ KHỐI</w:t>
            </w:r>
            <w:r>
              <w:rPr>
                <w:noProof/>
                <w:webHidden/>
              </w:rPr>
              <w:tab/>
            </w:r>
            <w:r>
              <w:rPr>
                <w:noProof/>
                <w:webHidden/>
              </w:rPr>
              <w:fldChar w:fldCharType="begin"/>
            </w:r>
            <w:r>
              <w:rPr>
                <w:noProof/>
                <w:webHidden/>
              </w:rPr>
              <w:instrText xml:space="preserve"> PAGEREF _Toc511318254 \h </w:instrText>
            </w:r>
            <w:r>
              <w:rPr>
                <w:noProof/>
                <w:webHidden/>
              </w:rPr>
            </w:r>
            <w:r>
              <w:rPr>
                <w:noProof/>
                <w:webHidden/>
              </w:rPr>
              <w:fldChar w:fldCharType="separate"/>
            </w:r>
            <w:r>
              <w:rPr>
                <w:noProof/>
                <w:webHidden/>
              </w:rPr>
              <w:t>9</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5" w:history="1">
            <w:r w:rsidRPr="002D5E59">
              <w:rPr>
                <w:rStyle w:val="Hyperlink"/>
                <w:noProof/>
              </w:rPr>
              <w:t>CHƯƠNG 3: THIẾT KẾ CÁC KHỐI</w:t>
            </w:r>
            <w:r>
              <w:rPr>
                <w:noProof/>
                <w:webHidden/>
              </w:rPr>
              <w:tab/>
            </w:r>
            <w:r>
              <w:rPr>
                <w:noProof/>
                <w:webHidden/>
              </w:rPr>
              <w:fldChar w:fldCharType="begin"/>
            </w:r>
            <w:r>
              <w:rPr>
                <w:noProof/>
                <w:webHidden/>
              </w:rPr>
              <w:instrText xml:space="preserve"> PAGEREF _Toc511318255 \h </w:instrText>
            </w:r>
            <w:r>
              <w:rPr>
                <w:noProof/>
                <w:webHidden/>
              </w:rPr>
            </w:r>
            <w:r>
              <w:rPr>
                <w:noProof/>
                <w:webHidden/>
              </w:rPr>
              <w:fldChar w:fldCharType="separate"/>
            </w:r>
            <w:r>
              <w:rPr>
                <w:noProof/>
                <w:webHidden/>
              </w:rPr>
              <w:t>11</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6" w:history="1">
            <w:r w:rsidRPr="002D5E59">
              <w:rPr>
                <w:rStyle w:val="Hyperlink"/>
                <w:noProof/>
              </w:rPr>
              <w:t>KẾT LUẬN CHUNG</w:t>
            </w:r>
            <w:r>
              <w:rPr>
                <w:noProof/>
                <w:webHidden/>
              </w:rPr>
              <w:tab/>
            </w:r>
            <w:r>
              <w:rPr>
                <w:noProof/>
                <w:webHidden/>
              </w:rPr>
              <w:fldChar w:fldCharType="begin"/>
            </w:r>
            <w:r>
              <w:rPr>
                <w:noProof/>
                <w:webHidden/>
              </w:rPr>
              <w:instrText xml:space="preserve"> PAGEREF _Toc511318256 \h </w:instrText>
            </w:r>
            <w:r>
              <w:rPr>
                <w:noProof/>
                <w:webHidden/>
              </w:rPr>
            </w:r>
            <w:r>
              <w:rPr>
                <w:noProof/>
                <w:webHidden/>
              </w:rPr>
              <w:fldChar w:fldCharType="separate"/>
            </w:r>
            <w:r>
              <w:rPr>
                <w:noProof/>
                <w:webHidden/>
              </w:rPr>
              <w:t>12</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7" w:history="1">
            <w:r w:rsidRPr="002D5E59">
              <w:rPr>
                <w:rStyle w:val="Hyperlink"/>
                <w:noProof/>
              </w:rPr>
              <w:t>TÀI LIỆU THAM KHẢO</w:t>
            </w:r>
            <w:r>
              <w:rPr>
                <w:noProof/>
                <w:webHidden/>
              </w:rPr>
              <w:tab/>
            </w:r>
            <w:r>
              <w:rPr>
                <w:noProof/>
                <w:webHidden/>
              </w:rPr>
              <w:fldChar w:fldCharType="begin"/>
            </w:r>
            <w:r>
              <w:rPr>
                <w:noProof/>
                <w:webHidden/>
              </w:rPr>
              <w:instrText xml:space="preserve"> PAGEREF _Toc511318257 \h </w:instrText>
            </w:r>
            <w:r>
              <w:rPr>
                <w:noProof/>
                <w:webHidden/>
              </w:rPr>
            </w:r>
            <w:r>
              <w:rPr>
                <w:noProof/>
                <w:webHidden/>
              </w:rPr>
              <w:fldChar w:fldCharType="separate"/>
            </w:r>
            <w:r>
              <w:rPr>
                <w:noProof/>
                <w:webHidden/>
              </w:rPr>
              <w:t>13</w:t>
            </w:r>
            <w:r>
              <w:rPr>
                <w:noProof/>
                <w:webHidden/>
              </w:rPr>
              <w:fldChar w:fldCharType="end"/>
            </w:r>
          </w:hyperlink>
        </w:p>
        <w:p w:rsidR="00B74F22" w:rsidRDefault="00B74F22">
          <w:pPr>
            <w:pStyle w:val="TOC1"/>
            <w:tabs>
              <w:tab w:val="right" w:leader="dot" w:pos="9111"/>
            </w:tabs>
            <w:rPr>
              <w:rFonts w:asciiTheme="minorHAnsi" w:eastAsiaTheme="minorEastAsia" w:hAnsiTheme="minorHAnsi"/>
              <w:noProof/>
              <w:sz w:val="22"/>
            </w:rPr>
          </w:pPr>
          <w:hyperlink w:anchor="_Toc511318258" w:history="1">
            <w:r w:rsidRPr="002D5E59">
              <w:rPr>
                <w:rStyle w:val="Hyperlink"/>
                <w:noProof/>
              </w:rPr>
              <w:t>PHỤ LỤC</w:t>
            </w:r>
            <w:r>
              <w:rPr>
                <w:noProof/>
                <w:webHidden/>
              </w:rPr>
              <w:tab/>
            </w:r>
            <w:r>
              <w:rPr>
                <w:noProof/>
                <w:webHidden/>
              </w:rPr>
              <w:fldChar w:fldCharType="begin"/>
            </w:r>
            <w:r>
              <w:rPr>
                <w:noProof/>
                <w:webHidden/>
              </w:rPr>
              <w:instrText xml:space="preserve"> PAGEREF _Toc511318258 \h </w:instrText>
            </w:r>
            <w:r>
              <w:rPr>
                <w:noProof/>
                <w:webHidden/>
              </w:rPr>
            </w:r>
            <w:r>
              <w:rPr>
                <w:noProof/>
                <w:webHidden/>
              </w:rPr>
              <w:fldChar w:fldCharType="separate"/>
            </w:r>
            <w:r>
              <w:rPr>
                <w:noProof/>
                <w:webHidden/>
              </w:rPr>
              <w:t>14</w:t>
            </w:r>
            <w:r>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10"/>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11318247"/>
      <w:r w:rsidRPr="00026A41">
        <w:lastRenderedPageBreak/>
        <w:t>DANH MỤC HÌNH VẼ</w:t>
      </w:r>
      <w:bookmarkEnd w:id="0"/>
    </w:p>
    <w:p w:rsidR="00053E78" w:rsidRPr="00026A41" w:rsidRDefault="00053E78" w:rsidP="00026A41">
      <w:pPr>
        <w:spacing w:line="360" w:lineRule="auto"/>
        <w:rPr>
          <w:color w:val="000000" w:themeColor="text1"/>
        </w:rPr>
      </w:pPr>
    </w:p>
    <w:bookmarkStart w:id="1" w:name="_GoBack"/>
    <w:bookmarkEnd w:id="1"/>
    <w:p w:rsidR="00B74F22" w:rsidRDefault="00481CFE">
      <w:pPr>
        <w:pStyle w:val="TableofFigures"/>
        <w:tabs>
          <w:tab w:val="right" w:leader="dot" w:pos="9111"/>
        </w:tabs>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11318259" w:history="1">
        <w:r w:rsidR="00B74F22" w:rsidRPr="005C5578">
          <w:rPr>
            <w:rStyle w:val="Hyperlink"/>
            <w:noProof/>
          </w:rPr>
          <w:t>Hình 1: Sơ đồ hoạt động của hệ thống</w:t>
        </w:r>
        <w:r w:rsidR="00B74F22">
          <w:rPr>
            <w:noProof/>
            <w:webHidden/>
          </w:rPr>
          <w:tab/>
        </w:r>
        <w:r w:rsidR="00B74F22">
          <w:rPr>
            <w:noProof/>
            <w:webHidden/>
          </w:rPr>
          <w:fldChar w:fldCharType="begin"/>
        </w:r>
        <w:r w:rsidR="00B74F22">
          <w:rPr>
            <w:noProof/>
            <w:webHidden/>
          </w:rPr>
          <w:instrText xml:space="preserve"> PAGEREF _Toc511318259 \h </w:instrText>
        </w:r>
        <w:r w:rsidR="00B74F22">
          <w:rPr>
            <w:noProof/>
            <w:webHidden/>
          </w:rPr>
        </w:r>
        <w:r w:rsidR="00B74F22">
          <w:rPr>
            <w:noProof/>
            <w:webHidden/>
          </w:rPr>
          <w:fldChar w:fldCharType="separate"/>
        </w:r>
        <w:r w:rsidR="00B74F22">
          <w:rPr>
            <w:noProof/>
            <w:webHidden/>
          </w:rPr>
          <w:t>9</w:t>
        </w:r>
        <w:r w:rsidR="00B74F22">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2" w:name="_Toc511318248"/>
      <w:r w:rsidRPr="00A25613">
        <w:lastRenderedPageBreak/>
        <w:t>DANH MỤC BẢNG BIỂU</w:t>
      </w:r>
      <w:bookmarkEnd w:id="2"/>
      <w:r w:rsidRPr="00A25613">
        <w:br w:type="page"/>
      </w:r>
    </w:p>
    <w:p w:rsidR="00A25613" w:rsidRDefault="00A25613" w:rsidP="00A25613">
      <w:pPr>
        <w:pStyle w:val="Heading1"/>
        <w:numPr>
          <w:ilvl w:val="0"/>
          <w:numId w:val="0"/>
        </w:numPr>
        <w:ind w:left="432"/>
        <w:jc w:val="center"/>
      </w:pPr>
      <w:bookmarkStart w:id="3" w:name="_Toc511318249"/>
      <w:r>
        <w:lastRenderedPageBreak/>
        <w:t>MỞ ĐẦU</w:t>
      </w:r>
      <w:bookmarkEnd w:id="3"/>
    </w:p>
    <w:p w:rsidR="00B74F22" w:rsidRDefault="00B74F22" w:rsidP="00B74F22">
      <w:r>
        <w:t>Nhà thông minh (Smart Home) 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B74F22" w:rsidRDefault="00B74F22" w:rsidP="00B74F22">
      <w:r>
        <w:t>Hiện nay các hệ thống nhà thông minh đều cho phép người dùng điều khiển các thiết bị điện trong nhà thông qua ứng dụng trên điện thoại, tuy nhiên số lượng hệ thống cho phép người dùng điều khiển bằng giọng nói tiếng việt là chưa nhiề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B74F22" w:rsidRDefault="00B74F22" w:rsidP="00B74F22">
      <w:r>
        <w:t>Vấn đề mà đồ án này giải quyết đó chính là thiết kế một mô hình hệ thống nhà th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B74F22" w:rsidRDefault="00B74F22" w:rsidP="00B74F22">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74F22" w:rsidP="00B74F22">
      <w:pPr>
        <w:rPr>
          <w:rFonts w:eastAsiaTheme="majorEastAsia" w:cstheme="majorBidi"/>
          <w:b/>
          <w:color w:val="000000" w:themeColor="text1"/>
          <w:sz w:val="28"/>
          <w:szCs w:val="32"/>
        </w:rPr>
      </w:pPr>
      <w:r>
        <w:t>Đồ án được trình bày gồm 4 chương lớn. Chương 1 trình bày tổng quan về lý thuyết của các thành phần sử dụng trong hệ thống như khái niệm sóng hồng ngoại, phương pháp kết nối Socket giữa Server và Client,… Chương 2 tập trung vào thiết kế sơ đồ khối cho toàn bộ hệ thống. Các chương tiếp theo sẽ đi sâu vào thiết kế từng khối, cụ thể chương 3 trình bày về thiết kế khối Server, chương 4 trình bày thiết kế khối Client trên điện thoại di động Android.</w:t>
      </w:r>
      <w:r w:rsidR="00B62FC0">
        <w:br w:type="page"/>
      </w:r>
    </w:p>
    <w:p w:rsidR="00766E09" w:rsidRPr="00026A41" w:rsidRDefault="009A196E" w:rsidP="00026A41">
      <w:pPr>
        <w:pStyle w:val="Heading1"/>
        <w:numPr>
          <w:ilvl w:val="0"/>
          <w:numId w:val="0"/>
        </w:numPr>
        <w:spacing w:line="360" w:lineRule="auto"/>
        <w:ind w:left="432"/>
        <w:jc w:val="center"/>
      </w:pPr>
      <w:bookmarkStart w:id="4" w:name="_Toc511318250"/>
      <w:r w:rsidRPr="00026A41">
        <w:lastRenderedPageBreak/>
        <w:t xml:space="preserve">CHƯƠNG 1: </w:t>
      </w:r>
      <w:r w:rsidR="003766BB" w:rsidRPr="00026A41">
        <w:t>LÝ THUYẾT</w:t>
      </w:r>
      <w:bookmarkEnd w:id="4"/>
    </w:p>
    <w:p w:rsidR="0075334E" w:rsidRPr="00026A41" w:rsidRDefault="00324D95" w:rsidP="00026A41">
      <w:pPr>
        <w:pStyle w:val="Heading2"/>
        <w:spacing w:line="360" w:lineRule="auto"/>
      </w:pPr>
      <w:bookmarkStart w:id="5" w:name="_Toc511318251"/>
      <w:r w:rsidRPr="00026A41">
        <w:t>Socket.IO</w:t>
      </w:r>
      <w:bookmarkEnd w:id="5"/>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ab/>
        <w:t>console.log(data);});</w:t>
      </w:r>
    </w:p>
    <w:p w:rsidR="0075334E" w:rsidRPr="00026A41" w:rsidRDefault="0075334E" w:rsidP="00026A41">
      <w:pPr>
        <w:pStyle w:val="Heading2"/>
        <w:spacing w:line="360" w:lineRule="auto"/>
      </w:pPr>
      <w:bookmarkStart w:id="6" w:name="_Toc511318252"/>
      <w:r w:rsidRPr="00026A41">
        <w:t>Nodejs</w:t>
      </w:r>
      <w:bookmarkEnd w:id="6"/>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7" w:name="_Toc511318253"/>
      <w:r w:rsidRPr="00026A41">
        <w:t>Thư viện LIRC</w:t>
      </w:r>
      <w:r w:rsidR="00DA08DD" w:rsidRPr="00026A41">
        <w:t xml:space="preserve"> (Linux Infrared remote control)</w:t>
      </w:r>
      <w:bookmarkEnd w:id="7"/>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Pr="00026A41"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3766BB" w:rsidRPr="00026A41" w:rsidRDefault="009A196E" w:rsidP="00026A41">
      <w:pPr>
        <w:pStyle w:val="Heading1"/>
        <w:numPr>
          <w:ilvl w:val="0"/>
          <w:numId w:val="0"/>
        </w:numPr>
        <w:spacing w:line="360" w:lineRule="auto"/>
        <w:ind w:left="432"/>
        <w:jc w:val="center"/>
      </w:pPr>
      <w:bookmarkStart w:id="8" w:name="_Toc511318254"/>
      <w:r w:rsidRPr="00026A41">
        <w:lastRenderedPageBreak/>
        <w:t xml:space="preserve">CHƯƠNG 2: </w:t>
      </w:r>
      <w:r w:rsidR="00132DD4" w:rsidRPr="00026A41">
        <w:t xml:space="preserve">THIẾT KẾ </w:t>
      </w:r>
      <w:r w:rsidR="003766BB" w:rsidRPr="00026A41">
        <w:t>SƠ ĐỒ KHỐI</w:t>
      </w:r>
      <w:bookmarkEnd w:id="8"/>
    </w:p>
    <w:p w:rsidR="00055ADA" w:rsidRPr="00026A41" w:rsidRDefault="00786F22" w:rsidP="00786F22">
      <w:pPr>
        <w:keepNext/>
        <w:spacing w:line="360" w:lineRule="auto"/>
        <w:rPr>
          <w:color w:val="000000" w:themeColor="text1"/>
        </w:rPr>
      </w:pPr>
      <w:r>
        <w:object w:dxaOrig="11430"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0.25pt" o:ole="">
            <v:imagedata r:id="rId11" o:title=""/>
          </v:shape>
          <o:OLEObject Type="Embed" ProgID="Visio.Drawing.15" ShapeID="_x0000_i1025" DrawAspect="Content" ObjectID="_1585060092" r:id="rId12"/>
        </w:object>
      </w:r>
    </w:p>
    <w:p w:rsidR="003766BB" w:rsidRPr="00026A41" w:rsidRDefault="00055ADA" w:rsidP="00026A41">
      <w:pPr>
        <w:pStyle w:val="Caption"/>
        <w:spacing w:line="360" w:lineRule="auto"/>
        <w:jc w:val="center"/>
        <w:rPr>
          <w:color w:val="000000" w:themeColor="text1"/>
          <w:sz w:val="26"/>
          <w:szCs w:val="26"/>
        </w:rPr>
      </w:pPr>
      <w:bookmarkStart w:id="9" w:name="_Toc51131825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1</w:t>
      </w:r>
      <w:r w:rsidRPr="00026A41">
        <w:rPr>
          <w:color w:val="000000" w:themeColor="text1"/>
          <w:sz w:val="26"/>
          <w:szCs w:val="26"/>
        </w:rPr>
        <w:fldChar w:fldCharType="end"/>
      </w:r>
      <w:r w:rsidRPr="00026A41">
        <w:rPr>
          <w:color w:val="000000" w:themeColor="text1"/>
          <w:sz w:val="26"/>
          <w:szCs w:val="26"/>
        </w:rPr>
        <w:t>: Sơ đồ hoạt động của hệ thống</w:t>
      </w:r>
      <w:bookmarkEnd w:id="9"/>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Pr="00026A41"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055ADA" w:rsidRPr="00026A41" w:rsidRDefault="00055ADA" w:rsidP="00026A41">
      <w:pPr>
        <w:spacing w:line="360" w:lineRule="auto"/>
        <w:rPr>
          <w:rFonts w:eastAsiaTheme="majorEastAsia" w:cstheme="majorBidi"/>
          <w:b/>
          <w:color w:val="000000" w:themeColor="text1"/>
          <w:sz w:val="28"/>
          <w:szCs w:val="32"/>
        </w:rPr>
      </w:pPr>
      <w:r w:rsidRPr="00026A41">
        <w:rPr>
          <w:color w:val="000000" w:themeColor="text1"/>
        </w:rPr>
        <w:br w:type="page"/>
      </w:r>
    </w:p>
    <w:p w:rsidR="0075410E" w:rsidRDefault="009A196E" w:rsidP="00B74F22">
      <w:pPr>
        <w:pStyle w:val="Heading1"/>
        <w:numPr>
          <w:ilvl w:val="0"/>
          <w:numId w:val="0"/>
        </w:numPr>
        <w:spacing w:line="360" w:lineRule="auto"/>
        <w:ind w:left="432"/>
        <w:jc w:val="center"/>
      </w:pPr>
      <w:bookmarkStart w:id="10" w:name="_Toc511318255"/>
      <w:r w:rsidRPr="00026A41">
        <w:lastRenderedPageBreak/>
        <w:t xml:space="preserve">CHƯƠNG 3: </w:t>
      </w:r>
      <w:r w:rsidR="003766BB" w:rsidRPr="00026A41">
        <w:t>THIẾT KẾ CÁC KHỐI</w:t>
      </w:r>
      <w:bookmarkEnd w:id="10"/>
      <w:r w:rsidR="0075410E">
        <w:br w:type="page"/>
      </w:r>
    </w:p>
    <w:p w:rsidR="003766BB" w:rsidRDefault="0075410E" w:rsidP="0075410E">
      <w:pPr>
        <w:pStyle w:val="Heading1"/>
        <w:numPr>
          <w:ilvl w:val="0"/>
          <w:numId w:val="0"/>
        </w:numPr>
        <w:ind w:left="432"/>
        <w:jc w:val="center"/>
      </w:pPr>
      <w:bookmarkStart w:id="11" w:name="_Toc511318256"/>
      <w:r>
        <w:lastRenderedPageBreak/>
        <w:t>KẾT LUẬN CHUNG</w:t>
      </w:r>
      <w:bookmarkEnd w:id="11"/>
    </w:p>
    <w:p w:rsidR="0075410E" w:rsidRDefault="0075410E">
      <w:r>
        <w:br w:type="page"/>
      </w:r>
    </w:p>
    <w:p w:rsidR="0075410E" w:rsidRDefault="0075410E" w:rsidP="0075410E">
      <w:pPr>
        <w:pStyle w:val="Heading1"/>
        <w:numPr>
          <w:ilvl w:val="0"/>
          <w:numId w:val="0"/>
        </w:numPr>
        <w:ind w:left="432"/>
        <w:jc w:val="center"/>
      </w:pPr>
      <w:bookmarkStart w:id="12" w:name="_Toc511318257"/>
      <w:r>
        <w:lastRenderedPageBreak/>
        <w:t>TÀI LIỆU THAM KHẢO</w:t>
      </w:r>
      <w:bookmarkEnd w:id="12"/>
    </w:p>
    <w:p w:rsidR="0075410E" w:rsidRDefault="0075410E">
      <w:r>
        <w:br w:type="page"/>
      </w:r>
    </w:p>
    <w:p w:rsidR="0075410E" w:rsidRDefault="0075410E" w:rsidP="0075410E">
      <w:pPr>
        <w:pStyle w:val="Heading1"/>
        <w:numPr>
          <w:ilvl w:val="0"/>
          <w:numId w:val="0"/>
        </w:numPr>
        <w:ind w:left="432"/>
        <w:jc w:val="center"/>
      </w:pPr>
      <w:bookmarkStart w:id="13" w:name="_Toc511318258"/>
      <w:r>
        <w:lastRenderedPageBreak/>
        <w:t>PHỤ LỤC</w:t>
      </w:r>
      <w:bookmarkEnd w:id="13"/>
    </w:p>
    <w:p w:rsidR="0075410E" w:rsidRPr="0075410E" w:rsidRDefault="0075410E" w:rsidP="0075410E"/>
    <w:sectPr w:rsidR="0075410E" w:rsidRPr="0075410E" w:rsidSect="00675FDD">
      <w:footerReference w:type="default" r:id="rId13"/>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813" w:rsidRDefault="00125813" w:rsidP="00AB422E">
      <w:pPr>
        <w:spacing w:after="0" w:line="240" w:lineRule="auto"/>
      </w:pPr>
      <w:r>
        <w:separator/>
      </w:r>
    </w:p>
  </w:endnote>
  <w:endnote w:type="continuationSeparator" w:id="0">
    <w:p w:rsidR="00125813" w:rsidRDefault="00125813"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7A0" w:rsidRDefault="00F007A0">
    <w:pPr>
      <w:pStyle w:val="Footer"/>
      <w:tabs>
        <w:tab w:val="clear" w:pos="4680"/>
        <w:tab w:val="clear" w:pos="9360"/>
      </w:tabs>
      <w:jc w:val="center"/>
      <w:rPr>
        <w:caps/>
        <w:noProof/>
        <w:color w:val="4472C4" w:themeColor="accent1"/>
      </w:rPr>
    </w:pPr>
  </w:p>
  <w:p w:rsidR="00F007A0" w:rsidRDefault="00F007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7A0" w:rsidRDefault="00F007A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B74F22">
      <w:rPr>
        <w:caps/>
        <w:noProof/>
        <w:color w:val="4472C4" w:themeColor="accent1"/>
      </w:rPr>
      <w:t>9</w:t>
    </w:r>
    <w:r>
      <w:rPr>
        <w:caps/>
        <w:noProof/>
        <w:color w:val="4472C4" w:themeColor="accent1"/>
      </w:rPr>
      <w:fldChar w:fldCharType="end"/>
    </w:r>
  </w:p>
  <w:p w:rsidR="00F007A0" w:rsidRDefault="00F007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813" w:rsidRDefault="00125813" w:rsidP="00AB422E">
      <w:pPr>
        <w:spacing w:after="0" w:line="240" w:lineRule="auto"/>
      </w:pPr>
      <w:r>
        <w:separator/>
      </w:r>
    </w:p>
  </w:footnote>
  <w:footnote w:type="continuationSeparator" w:id="0">
    <w:p w:rsidR="00125813" w:rsidRDefault="00125813"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325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1EB1EA6"/>
    <w:multiLevelType w:val="hybridMultilevel"/>
    <w:tmpl w:val="12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6E0B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A1E16CA"/>
    <w:multiLevelType w:val="hybridMultilevel"/>
    <w:tmpl w:val="70586B7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5" w15:restartNumberingAfterBreak="0">
    <w:nsid w:val="20B14B53"/>
    <w:multiLevelType w:val="hybridMultilevel"/>
    <w:tmpl w:val="7ED639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F51CE9"/>
    <w:multiLevelType w:val="hybridMultilevel"/>
    <w:tmpl w:val="4BB604C0"/>
    <w:lvl w:ilvl="0" w:tplc="7DD020A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2C4638A3"/>
    <w:multiLevelType w:val="multilevel"/>
    <w:tmpl w:val="04090025"/>
    <w:numStyleLink w:val="Style1"/>
  </w:abstractNum>
  <w:abstractNum w:abstractNumId="9" w15:restartNumberingAfterBreak="0">
    <w:nsid w:val="31B06B6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1" w15:restartNumberingAfterBreak="0">
    <w:nsid w:val="3B200B1B"/>
    <w:multiLevelType w:val="hybridMultilevel"/>
    <w:tmpl w:val="DD407576"/>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496B1C"/>
    <w:multiLevelType w:val="multilevel"/>
    <w:tmpl w:val="014E4976"/>
    <w:lvl w:ilvl="0">
      <w:start w:val="1"/>
      <w:numFmt w:val="decimal"/>
      <w:lvlText w:val="%1."/>
      <w:lvlJc w:val="left"/>
      <w:pPr>
        <w:ind w:left="284" w:hanging="284"/>
      </w:pPr>
      <w:rPr>
        <w:rFonts w:hint="default"/>
        <w:b/>
      </w:rPr>
    </w:lvl>
    <w:lvl w:ilvl="1">
      <w:start w:val="1"/>
      <w:numFmt w:val="decimal"/>
      <w:lvlText w:val="%1.%2."/>
      <w:lvlJc w:val="left"/>
      <w:pPr>
        <w:ind w:left="426" w:hanging="284"/>
      </w:pPr>
      <w:rPr>
        <w:rFonts w:hint="default"/>
        <w:b/>
      </w:rPr>
    </w:lvl>
    <w:lvl w:ilvl="2">
      <w:start w:val="1"/>
      <w:numFmt w:val="decimal"/>
      <w:lvlText w:val="%1.%2.%3"/>
      <w:lvlJc w:val="left"/>
      <w:pPr>
        <w:ind w:left="568" w:hanging="284"/>
      </w:pPr>
      <w:rPr>
        <w:rFonts w:hint="default"/>
      </w:rPr>
    </w:lvl>
    <w:lvl w:ilvl="3">
      <w:start w:val="1"/>
      <w:numFmt w:val="decimal"/>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284" w:hanging="284"/>
      </w:pPr>
      <w:rPr>
        <w:rFonts w:hint="default"/>
      </w:rPr>
    </w:lvl>
    <w:lvl w:ilvl="6">
      <w:start w:val="1"/>
      <w:numFmt w:val="decimal"/>
      <w:lvlText w:val="%1.%2.%3.%4.%5.%6.%7"/>
      <w:lvlJc w:val="left"/>
      <w:pPr>
        <w:ind w:left="284" w:hanging="284"/>
      </w:pPr>
      <w:rPr>
        <w:rFonts w:hint="default"/>
      </w:rPr>
    </w:lvl>
    <w:lvl w:ilvl="7">
      <w:start w:val="1"/>
      <w:numFmt w:val="decimal"/>
      <w:lvlText w:val="%1.%2.%3.%4.%5.%6.%7.%8"/>
      <w:lvlJc w:val="left"/>
      <w:pPr>
        <w:ind w:left="284" w:hanging="284"/>
      </w:pPr>
      <w:rPr>
        <w:rFonts w:hint="default"/>
      </w:rPr>
    </w:lvl>
    <w:lvl w:ilvl="8">
      <w:start w:val="1"/>
      <w:numFmt w:val="decimal"/>
      <w:lvlText w:val="%1.%2.%3.%4.%5.%6.%7.%8.%9"/>
      <w:lvlJc w:val="left"/>
      <w:pPr>
        <w:ind w:left="284" w:hanging="284"/>
      </w:pPr>
      <w:rPr>
        <w:rFonts w:hint="default"/>
      </w:rPr>
    </w:lvl>
  </w:abstractNum>
  <w:abstractNum w:abstractNumId="13" w15:restartNumberingAfterBreak="0">
    <w:nsid w:val="4915015E"/>
    <w:multiLevelType w:val="multilevel"/>
    <w:tmpl w:val="04090025"/>
    <w:numStyleLink w:val="Style2"/>
  </w:abstractNum>
  <w:abstractNum w:abstractNumId="14" w15:restartNumberingAfterBreak="0">
    <w:nsid w:val="505B69E3"/>
    <w:multiLevelType w:val="multilevel"/>
    <w:tmpl w:val="0FFC94DE"/>
    <w:lvl w:ilvl="0">
      <w:start w:val="1"/>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5" w15:restartNumberingAfterBreak="0">
    <w:nsid w:val="50754FEC"/>
    <w:multiLevelType w:val="multilevel"/>
    <w:tmpl w:val="CB8080C6"/>
    <w:lvl w:ilvl="0">
      <w:start w:val="1"/>
      <w:numFmt w:val="decimal"/>
      <w:lvlText w:val="%1."/>
      <w:lvlJc w:val="left"/>
      <w:pPr>
        <w:ind w:left="644" w:hanging="360"/>
      </w:pPr>
      <w:rPr>
        <w:rFonts w:hint="default"/>
      </w:rPr>
    </w:lvl>
    <w:lvl w:ilvl="1">
      <w:start w:val="1"/>
      <w:numFmt w:val="decimal"/>
      <w:isLgl/>
      <w:lvlText w:val="%1.%2."/>
      <w:lvlJc w:val="left"/>
      <w:pPr>
        <w:ind w:left="1364" w:hanging="72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444" w:hanging="108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524" w:hanging="144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604" w:hanging="1800"/>
      </w:pPr>
      <w:rPr>
        <w:rFonts w:hint="default"/>
      </w:rPr>
    </w:lvl>
    <w:lvl w:ilvl="8">
      <w:start w:val="1"/>
      <w:numFmt w:val="decimal"/>
      <w:isLgl/>
      <w:lvlText w:val="%1.%2.%3.%4.%5.%6.%7.%8.%9."/>
      <w:lvlJc w:val="left"/>
      <w:pPr>
        <w:ind w:left="4964" w:hanging="1800"/>
      </w:pPr>
      <w:rPr>
        <w:rFonts w:hint="default"/>
      </w:rPr>
    </w:lvl>
  </w:abstractNum>
  <w:abstractNum w:abstractNumId="16" w15:restartNumberingAfterBreak="0">
    <w:nsid w:val="5D9613F2"/>
    <w:multiLevelType w:val="multilevel"/>
    <w:tmpl w:val="B1B4BA5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6175137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12015D"/>
    <w:multiLevelType w:val="hybridMultilevel"/>
    <w:tmpl w:val="E2009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CE0D4D"/>
    <w:multiLevelType w:val="hybridMultilevel"/>
    <w:tmpl w:val="0DC2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45607B"/>
    <w:multiLevelType w:val="hybridMultilevel"/>
    <w:tmpl w:val="57FA6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542660"/>
    <w:multiLevelType w:val="hybridMultilevel"/>
    <w:tmpl w:val="F3B64BB4"/>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2" w15:restartNumberingAfterBreak="0">
    <w:nsid w:val="70314F7E"/>
    <w:multiLevelType w:val="hybridMultilevel"/>
    <w:tmpl w:val="A90473C4"/>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3" w15:restartNumberingAfterBreak="0">
    <w:nsid w:val="74106146"/>
    <w:multiLevelType w:val="hybridMultilevel"/>
    <w:tmpl w:val="19AE665C"/>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4"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7C6872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F390674"/>
    <w:multiLevelType w:val="hybridMultilevel"/>
    <w:tmpl w:val="46B8591A"/>
    <w:lvl w:ilvl="0" w:tplc="63E238D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5"/>
  </w:num>
  <w:num w:numId="2">
    <w:abstractNumId w:val="17"/>
  </w:num>
  <w:num w:numId="3">
    <w:abstractNumId w:val="2"/>
  </w:num>
  <w:num w:numId="4">
    <w:abstractNumId w:val="12"/>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22"/>
  </w:num>
  <w:num w:numId="15">
    <w:abstractNumId w:val="19"/>
  </w:num>
  <w:num w:numId="16">
    <w:abstractNumId w:val="18"/>
  </w:num>
  <w:num w:numId="17">
    <w:abstractNumId w:val="20"/>
  </w:num>
  <w:num w:numId="18">
    <w:abstractNumId w:val="1"/>
  </w:num>
  <w:num w:numId="19">
    <w:abstractNumId w:val="21"/>
  </w:num>
  <w:num w:numId="20">
    <w:abstractNumId w:val="12"/>
  </w:num>
  <w:num w:numId="21">
    <w:abstractNumId w:val="12"/>
  </w:num>
  <w:num w:numId="22">
    <w:abstractNumId w:val="12"/>
  </w:num>
  <w:num w:numId="23">
    <w:abstractNumId w:val="12"/>
  </w:num>
  <w:num w:numId="24">
    <w:abstractNumId w:val="12"/>
  </w:num>
  <w:num w:numId="25">
    <w:abstractNumId w:val="23"/>
  </w:num>
  <w:num w:numId="26">
    <w:abstractNumId w:val="12"/>
  </w:num>
  <w:num w:numId="27">
    <w:abstractNumId w:val="12"/>
  </w:num>
  <w:num w:numId="28">
    <w:abstractNumId w:val="9"/>
  </w:num>
  <w:num w:numId="29">
    <w:abstractNumId w:val="12"/>
  </w:num>
  <w:num w:numId="30">
    <w:abstractNumId w:val="12"/>
  </w:num>
  <w:num w:numId="31">
    <w:abstractNumId w:val="11"/>
  </w:num>
  <w:num w:numId="32">
    <w:abstractNumId w:val="12"/>
  </w:num>
  <w:num w:numId="33">
    <w:abstractNumId w:val="12"/>
  </w:num>
  <w:num w:numId="34">
    <w:abstractNumId w:val="15"/>
  </w:num>
  <w:num w:numId="35">
    <w:abstractNumId w:val="6"/>
  </w:num>
  <w:num w:numId="36">
    <w:abstractNumId w:val="26"/>
  </w:num>
  <w:num w:numId="37">
    <w:abstractNumId w:val="14"/>
  </w:num>
  <w:num w:numId="38">
    <w:abstractNumId w:val="24"/>
  </w:num>
  <w:num w:numId="39">
    <w:abstractNumId w:val="4"/>
  </w:num>
  <w:num w:numId="40">
    <w:abstractNumId w:val="10"/>
  </w:num>
  <w:num w:numId="41">
    <w:abstractNumId w:val="16"/>
  </w:num>
  <w:num w:numId="42">
    <w:abstractNumId w:val="0"/>
  </w:num>
  <w:num w:numId="43">
    <w:abstractNumId w:val="25"/>
  </w:num>
  <w:num w:numId="44">
    <w:abstractNumId w:val="7"/>
  </w:num>
  <w:num w:numId="45">
    <w:abstractNumId w:val="8"/>
  </w:num>
  <w:num w:numId="46">
    <w:abstractNumId w:val="9"/>
  </w:num>
  <w:num w:numId="47">
    <w:abstractNumId w:val="3"/>
  </w:num>
  <w:num w:numId="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21563"/>
    <w:rsid w:val="00026A41"/>
    <w:rsid w:val="000415CC"/>
    <w:rsid w:val="00045D8D"/>
    <w:rsid w:val="00053E78"/>
    <w:rsid w:val="000544B8"/>
    <w:rsid w:val="0005489F"/>
    <w:rsid w:val="00055ADA"/>
    <w:rsid w:val="00067AA8"/>
    <w:rsid w:val="00076D23"/>
    <w:rsid w:val="0008499F"/>
    <w:rsid w:val="000A7C67"/>
    <w:rsid w:val="000B0601"/>
    <w:rsid w:val="000C6AEC"/>
    <w:rsid w:val="001042FD"/>
    <w:rsid w:val="0011600A"/>
    <w:rsid w:val="00125813"/>
    <w:rsid w:val="0013002A"/>
    <w:rsid w:val="00132DD4"/>
    <w:rsid w:val="00145830"/>
    <w:rsid w:val="00157487"/>
    <w:rsid w:val="001749E6"/>
    <w:rsid w:val="001A0F6D"/>
    <w:rsid w:val="001A190A"/>
    <w:rsid w:val="001D3480"/>
    <w:rsid w:val="001D5082"/>
    <w:rsid w:val="001F4688"/>
    <w:rsid w:val="002013D9"/>
    <w:rsid w:val="0020585D"/>
    <w:rsid w:val="00205E8A"/>
    <w:rsid w:val="002078F2"/>
    <w:rsid w:val="00220B74"/>
    <w:rsid w:val="00226BE0"/>
    <w:rsid w:val="00243C03"/>
    <w:rsid w:val="002445B8"/>
    <w:rsid w:val="00244BE0"/>
    <w:rsid w:val="00250C84"/>
    <w:rsid w:val="002609A9"/>
    <w:rsid w:val="002B76CC"/>
    <w:rsid w:val="002C3F70"/>
    <w:rsid w:val="002E05F9"/>
    <w:rsid w:val="002F10E9"/>
    <w:rsid w:val="002F2A03"/>
    <w:rsid w:val="002F7384"/>
    <w:rsid w:val="002F7F53"/>
    <w:rsid w:val="003122AF"/>
    <w:rsid w:val="00324D95"/>
    <w:rsid w:val="00344144"/>
    <w:rsid w:val="003646FA"/>
    <w:rsid w:val="0036488B"/>
    <w:rsid w:val="00371160"/>
    <w:rsid w:val="003766BB"/>
    <w:rsid w:val="003818DB"/>
    <w:rsid w:val="003A3493"/>
    <w:rsid w:val="003B672F"/>
    <w:rsid w:val="003C7FD4"/>
    <w:rsid w:val="003D75F7"/>
    <w:rsid w:val="003E19F7"/>
    <w:rsid w:val="003F1C1A"/>
    <w:rsid w:val="00410E34"/>
    <w:rsid w:val="004247F5"/>
    <w:rsid w:val="00426B59"/>
    <w:rsid w:val="00453925"/>
    <w:rsid w:val="004644C0"/>
    <w:rsid w:val="00481CFE"/>
    <w:rsid w:val="00483F52"/>
    <w:rsid w:val="00484381"/>
    <w:rsid w:val="00492B5A"/>
    <w:rsid w:val="00495345"/>
    <w:rsid w:val="004B5269"/>
    <w:rsid w:val="004C4CC1"/>
    <w:rsid w:val="004D794D"/>
    <w:rsid w:val="004E0604"/>
    <w:rsid w:val="004F70A0"/>
    <w:rsid w:val="004F7932"/>
    <w:rsid w:val="00500C4C"/>
    <w:rsid w:val="005164F2"/>
    <w:rsid w:val="00517268"/>
    <w:rsid w:val="005433A2"/>
    <w:rsid w:val="0054375F"/>
    <w:rsid w:val="0054562C"/>
    <w:rsid w:val="005463C5"/>
    <w:rsid w:val="005611F2"/>
    <w:rsid w:val="00561430"/>
    <w:rsid w:val="005629B9"/>
    <w:rsid w:val="00563925"/>
    <w:rsid w:val="00564C42"/>
    <w:rsid w:val="00567612"/>
    <w:rsid w:val="005748D6"/>
    <w:rsid w:val="00577936"/>
    <w:rsid w:val="005821AF"/>
    <w:rsid w:val="005A45A8"/>
    <w:rsid w:val="005B1157"/>
    <w:rsid w:val="005B15D3"/>
    <w:rsid w:val="005B3E87"/>
    <w:rsid w:val="005C0792"/>
    <w:rsid w:val="005C0CA4"/>
    <w:rsid w:val="005C4A2D"/>
    <w:rsid w:val="005C6290"/>
    <w:rsid w:val="005F4EA0"/>
    <w:rsid w:val="00606417"/>
    <w:rsid w:val="00613543"/>
    <w:rsid w:val="006145B7"/>
    <w:rsid w:val="00623FFE"/>
    <w:rsid w:val="006517D6"/>
    <w:rsid w:val="00666961"/>
    <w:rsid w:val="00675FDD"/>
    <w:rsid w:val="006906C6"/>
    <w:rsid w:val="006966B5"/>
    <w:rsid w:val="00696F23"/>
    <w:rsid w:val="006B6457"/>
    <w:rsid w:val="006C327E"/>
    <w:rsid w:val="006D5917"/>
    <w:rsid w:val="007118AD"/>
    <w:rsid w:val="007142F4"/>
    <w:rsid w:val="007207AE"/>
    <w:rsid w:val="00731750"/>
    <w:rsid w:val="0074392D"/>
    <w:rsid w:val="00751388"/>
    <w:rsid w:val="0075334E"/>
    <w:rsid w:val="0075410E"/>
    <w:rsid w:val="00757796"/>
    <w:rsid w:val="00763C9F"/>
    <w:rsid w:val="00766E09"/>
    <w:rsid w:val="00786F22"/>
    <w:rsid w:val="00790E7A"/>
    <w:rsid w:val="00792C0F"/>
    <w:rsid w:val="007976CD"/>
    <w:rsid w:val="007A3C74"/>
    <w:rsid w:val="007D69F7"/>
    <w:rsid w:val="007E0067"/>
    <w:rsid w:val="00807047"/>
    <w:rsid w:val="0080795A"/>
    <w:rsid w:val="00814515"/>
    <w:rsid w:val="00816E1A"/>
    <w:rsid w:val="008268C8"/>
    <w:rsid w:val="00831613"/>
    <w:rsid w:val="00850F26"/>
    <w:rsid w:val="008576FF"/>
    <w:rsid w:val="00897ED0"/>
    <w:rsid w:val="008A63A6"/>
    <w:rsid w:val="008B043C"/>
    <w:rsid w:val="008B53EE"/>
    <w:rsid w:val="008B609F"/>
    <w:rsid w:val="008C5C5C"/>
    <w:rsid w:val="00904C7B"/>
    <w:rsid w:val="00910FDF"/>
    <w:rsid w:val="009117FF"/>
    <w:rsid w:val="00917547"/>
    <w:rsid w:val="00940E5B"/>
    <w:rsid w:val="00946E10"/>
    <w:rsid w:val="00971CD1"/>
    <w:rsid w:val="009737A6"/>
    <w:rsid w:val="00995772"/>
    <w:rsid w:val="00997048"/>
    <w:rsid w:val="009A196E"/>
    <w:rsid w:val="009A2F97"/>
    <w:rsid w:val="009B0FBA"/>
    <w:rsid w:val="009B6748"/>
    <w:rsid w:val="009C008D"/>
    <w:rsid w:val="009C0F28"/>
    <w:rsid w:val="009C2EE5"/>
    <w:rsid w:val="009C7202"/>
    <w:rsid w:val="009D1175"/>
    <w:rsid w:val="009F050D"/>
    <w:rsid w:val="009F06FC"/>
    <w:rsid w:val="009F2D8B"/>
    <w:rsid w:val="00A22C03"/>
    <w:rsid w:val="00A232BE"/>
    <w:rsid w:val="00A25613"/>
    <w:rsid w:val="00A27F8E"/>
    <w:rsid w:val="00A3143F"/>
    <w:rsid w:val="00A34D1D"/>
    <w:rsid w:val="00A51487"/>
    <w:rsid w:val="00A550EB"/>
    <w:rsid w:val="00A5576C"/>
    <w:rsid w:val="00A57575"/>
    <w:rsid w:val="00A57CAC"/>
    <w:rsid w:val="00A75FA3"/>
    <w:rsid w:val="00A802D6"/>
    <w:rsid w:val="00A95BF0"/>
    <w:rsid w:val="00AB422E"/>
    <w:rsid w:val="00AB4F67"/>
    <w:rsid w:val="00AC0064"/>
    <w:rsid w:val="00AC4B07"/>
    <w:rsid w:val="00AC6122"/>
    <w:rsid w:val="00AD2C62"/>
    <w:rsid w:val="00AD349C"/>
    <w:rsid w:val="00AD7AED"/>
    <w:rsid w:val="00B048B7"/>
    <w:rsid w:val="00B20EC9"/>
    <w:rsid w:val="00B25377"/>
    <w:rsid w:val="00B259F1"/>
    <w:rsid w:val="00B26DA7"/>
    <w:rsid w:val="00B272E2"/>
    <w:rsid w:val="00B32564"/>
    <w:rsid w:val="00B47DA4"/>
    <w:rsid w:val="00B5000D"/>
    <w:rsid w:val="00B52B62"/>
    <w:rsid w:val="00B62FC0"/>
    <w:rsid w:val="00B648B8"/>
    <w:rsid w:val="00B749F5"/>
    <w:rsid w:val="00B74F22"/>
    <w:rsid w:val="00B7595D"/>
    <w:rsid w:val="00B80DD8"/>
    <w:rsid w:val="00B83839"/>
    <w:rsid w:val="00B9157D"/>
    <w:rsid w:val="00BA43F7"/>
    <w:rsid w:val="00BE13D3"/>
    <w:rsid w:val="00BE50D0"/>
    <w:rsid w:val="00BE7ABB"/>
    <w:rsid w:val="00BF54B8"/>
    <w:rsid w:val="00C04B6B"/>
    <w:rsid w:val="00C07976"/>
    <w:rsid w:val="00C433F3"/>
    <w:rsid w:val="00C5723B"/>
    <w:rsid w:val="00C61554"/>
    <w:rsid w:val="00C67537"/>
    <w:rsid w:val="00C67D1C"/>
    <w:rsid w:val="00C76E09"/>
    <w:rsid w:val="00C82EBF"/>
    <w:rsid w:val="00CB03CD"/>
    <w:rsid w:val="00CB3FDF"/>
    <w:rsid w:val="00CB4CD0"/>
    <w:rsid w:val="00CB7217"/>
    <w:rsid w:val="00CC2048"/>
    <w:rsid w:val="00CC23C0"/>
    <w:rsid w:val="00CD2269"/>
    <w:rsid w:val="00CD7DDA"/>
    <w:rsid w:val="00D11C1A"/>
    <w:rsid w:val="00D436B7"/>
    <w:rsid w:val="00D55E53"/>
    <w:rsid w:val="00D63C2A"/>
    <w:rsid w:val="00D667C1"/>
    <w:rsid w:val="00D735C5"/>
    <w:rsid w:val="00D74B2E"/>
    <w:rsid w:val="00D9620A"/>
    <w:rsid w:val="00DA08DD"/>
    <w:rsid w:val="00DB2F14"/>
    <w:rsid w:val="00DB7F32"/>
    <w:rsid w:val="00DC39B4"/>
    <w:rsid w:val="00DC55D6"/>
    <w:rsid w:val="00DD467E"/>
    <w:rsid w:val="00DD7852"/>
    <w:rsid w:val="00DD7E83"/>
    <w:rsid w:val="00DE6463"/>
    <w:rsid w:val="00E35B32"/>
    <w:rsid w:val="00E36388"/>
    <w:rsid w:val="00E500D3"/>
    <w:rsid w:val="00E50A6C"/>
    <w:rsid w:val="00E5218A"/>
    <w:rsid w:val="00E562DC"/>
    <w:rsid w:val="00E57741"/>
    <w:rsid w:val="00EB3EA9"/>
    <w:rsid w:val="00EC1CA9"/>
    <w:rsid w:val="00EC23E5"/>
    <w:rsid w:val="00EE309F"/>
    <w:rsid w:val="00F007A0"/>
    <w:rsid w:val="00F15379"/>
    <w:rsid w:val="00F336D5"/>
    <w:rsid w:val="00F358C4"/>
    <w:rsid w:val="00F35DD7"/>
    <w:rsid w:val="00F4726B"/>
    <w:rsid w:val="00F55474"/>
    <w:rsid w:val="00F956BF"/>
    <w:rsid w:val="00F95FE2"/>
    <w:rsid w:val="00FA287E"/>
    <w:rsid w:val="00FA40A4"/>
    <w:rsid w:val="00FA5EDA"/>
    <w:rsid w:val="00FB56B3"/>
    <w:rsid w:val="00FB6341"/>
    <w:rsid w:val="00FB7802"/>
    <w:rsid w:val="00FC3970"/>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2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2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2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2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2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2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2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2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2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44"/>
      </w:numPr>
    </w:pPr>
  </w:style>
  <w:style w:type="numbering" w:customStyle="1" w:styleId="Style2">
    <w:name w:val="Style2"/>
    <w:uiPriority w:val="99"/>
    <w:rsid w:val="00DA08DD"/>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217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26144-FB40-41AB-ACEA-EB455FFCC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21</Pages>
  <Words>2303</Words>
  <Characters>1313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13</cp:revision>
  <cp:lastPrinted>2018-03-13T17:13:00Z</cp:lastPrinted>
  <dcterms:created xsi:type="dcterms:W3CDTF">2018-03-23T15:41:00Z</dcterms:created>
  <dcterms:modified xsi:type="dcterms:W3CDTF">2018-04-12T10:42:00Z</dcterms:modified>
</cp:coreProperties>
</file>